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:rsidR="007E4725" w:rsidRDefault="007E4725" w:rsidP="00B95912">
      <w:pPr>
        <w:spacing w:line="360" w:lineRule="auto"/>
        <w:jc w:val="center"/>
        <w:rPr>
          <w:sz w:val="32"/>
          <w:szCs w:val="32"/>
        </w:rPr>
      </w:pPr>
    </w:p>
    <w:p w:rsidR="00B95912" w:rsidRPr="00B95912" w:rsidRDefault="00B95912" w:rsidP="00B95912">
      <w:pPr>
        <w:spacing w:line="360" w:lineRule="auto"/>
        <w:jc w:val="center"/>
        <w:rPr>
          <w:sz w:val="32"/>
          <w:szCs w:val="32"/>
        </w:rPr>
      </w:pPr>
    </w:p>
    <w:p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:rsidR="007E4725" w:rsidRDefault="007E4725" w:rsidP="007E4725">
      <w:pPr>
        <w:pStyle w:val="3"/>
        <w:spacing w:line="360" w:lineRule="auto"/>
      </w:pPr>
      <w:r>
        <w:t>EE 150</w:t>
      </w:r>
      <w:r w:rsidR="00B95912">
        <w:t>L</w:t>
      </w:r>
    </w:p>
    <w:p w:rsidR="007E4725" w:rsidRDefault="007E4725" w:rsidP="007E4725">
      <w:pPr>
        <w:pStyle w:val="3"/>
      </w:pPr>
      <w:r>
        <w:t>Signals and Systems</w:t>
      </w:r>
      <w:r w:rsidR="00B95912">
        <w:t xml:space="preserve"> Lab</w:t>
      </w:r>
    </w:p>
    <w:p w:rsidR="007E4725" w:rsidRDefault="007E4725" w:rsidP="007E4725">
      <w:pPr>
        <w:jc w:val="center"/>
        <w:rPr>
          <w:b/>
          <w:sz w:val="32"/>
          <w:szCs w:val="32"/>
        </w:rPr>
      </w:pPr>
    </w:p>
    <w:p w:rsidR="007E4725" w:rsidRDefault="007E4725" w:rsidP="007E4725">
      <w:pPr>
        <w:spacing w:line="360" w:lineRule="auto"/>
        <w:jc w:val="center"/>
        <w:rPr>
          <w:sz w:val="32"/>
          <w:szCs w:val="32"/>
        </w:rPr>
      </w:pPr>
    </w:p>
    <w:p w:rsidR="007E4725" w:rsidRDefault="007E4725" w:rsidP="007E4725">
      <w:pPr>
        <w:spacing w:line="360" w:lineRule="auto"/>
        <w:jc w:val="center"/>
      </w:pPr>
    </w:p>
    <w:p w:rsidR="007E4725" w:rsidRDefault="007E4725" w:rsidP="007E4725">
      <w:pPr>
        <w:spacing w:line="360" w:lineRule="auto"/>
        <w:jc w:val="center"/>
      </w:pPr>
    </w:p>
    <w:p w:rsidR="007E4725" w:rsidRDefault="007E4725" w:rsidP="007E4725">
      <w:pPr>
        <w:spacing w:line="360" w:lineRule="auto"/>
        <w:jc w:val="center"/>
      </w:pPr>
    </w:p>
    <w:p w:rsidR="007E4725" w:rsidRDefault="007E4725" w:rsidP="007E4725">
      <w:pPr>
        <w:pStyle w:val="5"/>
        <w:spacing w:line="360" w:lineRule="auto"/>
      </w:pPr>
      <w:r>
        <w:t>Lab</w:t>
      </w:r>
      <w:r w:rsidR="00966B2B">
        <w:t>4</w:t>
      </w:r>
      <w:r>
        <w:t xml:space="preserve"> </w:t>
      </w:r>
      <w:r w:rsidR="00966B2B">
        <w:t>Fourier Transform</w:t>
      </w:r>
    </w:p>
    <w:p w:rsidR="007E4725" w:rsidRDefault="007E4725" w:rsidP="007E4725">
      <w:pPr>
        <w:spacing w:line="360" w:lineRule="auto"/>
        <w:jc w:val="center"/>
      </w:pPr>
    </w:p>
    <w:p w:rsidR="007E4725" w:rsidRDefault="007E4725" w:rsidP="007E4725">
      <w:pPr>
        <w:spacing w:line="360" w:lineRule="auto"/>
        <w:jc w:val="center"/>
      </w:pPr>
      <w:r>
        <w:t xml:space="preserve">Date Performed: </w:t>
      </w:r>
    </w:p>
    <w:p w:rsidR="007E4725" w:rsidRDefault="007E4725" w:rsidP="007E4725">
      <w:pPr>
        <w:spacing w:line="360" w:lineRule="auto"/>
        <w:jc w:val="center"/>
      </w:pPr>
      <w:bookmarkStart w:id="0" w:name="_gjdgxs" w:colFirst="0" w:colLast="0"/>
      <w:bookmarkEnd w:id="0"/>
      <w:r>
        <w:t xml:space="preserve">Class Id: </w:t>
      </w:r>
    </w:p>
    <w:p w:rsidR="007E4725" w:rsidRDefault="007E4725" w:rsidP="007E4725">
      <w:pPr>
        <w:spacing w:line="360" w:lineRule="auto"/>
        <w:jc w:val="center"/>
      </w:pPr>
    </w:p>
    <w:p w:rsidR="007E4725" w:rsidRDefault="007E4725" w:rsidP="007E4725">
      <w:pPr>
        <w:spacing w:line="360" w:lineRule="auto"/>
        <w:jc w:val="center"/>
      </w:pPr>
    </w:p>
    <w:p w:rsidR="007E4725" w:rsidRDefault="007E4725" w:rsidP="00B95912">
      <w:pPr>
        <w:pStyle w:val="5"/>
        <w:spacing w:line="360" w:lineRule="auto"/>
      </w:pPr>
      <w:r>
        <w:t>Name</w:t>
      </w:r>
      <w:r w:rsidR="00B95912">
        <w:t xml:space="preserve"> and Student ID</w:t>
      </w:r>
      <w:r>
        <w:t>:</w:t>
      </w:r>
    </w:p>
    <w:p w:rsidR="00B95912" w:rsidRPr="00B95912" w:rsidRDefault="00B95912" w:rsidP="00B95912">
      <w:pPr>
        <w:jc w:val="center"/>
      </w:pPr>
    </w:p>
    <w:p w:rsidR="007E4725" w:rsidRDefault="007E4725" w:rsidP="00B95912">
      <w:pPr>
        <w:widowControl/>
        <w:jc w:val="right"/>
      </w:pPr>
      <w:r>
        <w:br w:type="page"/>
      </w:r>
    </w:p>
    <w:p w:rsidR="00616B90" w:rsidRDefault="00992AFC" w:rsidP="002478A3">
      <w:pPr>
        <w:pStyle w:val="a7"/>
        <w:numPr>
          <w:ilvl w:val="0"/>
          <w:numId w:val="6"/>
        </w:numPr>
        <w:ind w:firstLineChars="0"/>
      </w:pPr>
      <w:r>
        <w:lastRenderedPageBreak/>
        <w:t xml:space="preserve">The Fourier transform has many properties, pick two of the </w:t>
      </w:r>
      <w:r w:rsidR="00E90CB3">
        <w:t>following five</w:t>
      </w:r>
      <w:r>
        <w:t xml:space="preserve"> to verify.</w:t>
      </w:r>
    </w:p>
    <w:p w:rsidR="00616B90" w:rsidRDefault="00992AFC" w:rsidP="00992AFC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symmetry property, that is:</w:t>
      </w:r>
    </w:p>
    <w:p w:rsidR="00992AFC" w:rsidRDefault="00992AFC" w:rsidP="00992AFC">
      <w:pPr>
        <w:pStyle w:val="a7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f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</w:rPr>
          <m:t>=F(ω)</m:t>
        </m:r>
      </m:oMath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then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w:rPr>
            <w:rFonts w:ascii="Cambria Math" w:hAnsi="Cambria Math" w:cs="Times New Roman"/>
          </w:rPr>
          <m:t>=2πf(-ω)</m:t>
        </m:r>
      </m:oMath>
    </w:p>
    <w:p w:rsidR="00992AFC" w:rsidRDefault="00992AFC" w:rsidP="00992AFC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scaling property, that is:</w:t>
      </w:r>
    </w:p>
    <w:p w:rsidR="00992AFC" w:rsidRPr="00992AFC" w:rsidRDefault="00992AFC" w:rsidP="00992AFC">
      <w:pPr>
        <w:ind w:leftChars="371" w:left="779"/>
        <w:rPr>
          <w:rFonts w:ascii="Times New Roman" w:hAnsi="Times New Roman" w:cs="Times New Roman"/>
        </w:rPr>
      </w:pPr>
      <w:r w:rsidRPr="00992AFC">
        <w:rPr>
          <w:rFonts w:ascii="Times New Roman" w:hAnsi="Times New Roman" w:cs="Times New Roman"/>
        </w:rPr>
        <w:t xml:space="preserve">If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</w:rPr>
          <m:t>=F(ω)</m:t>
        </m:r>
      </m:oMath>
      <w:r w:rsidRPr="00992AFC">
        <w:rPr>
          <w:rFonts w:ascii="Times New Roman" w:hAnsi="Times New Roman" w:cs="Times New Roman" w:hint="eastAsia"/>
        </w:rPr>
        <w:t>,</w:t>
      </w:r>
      <w:r w:rsidRPr="00992AFC">
        <w:rPr>
          <w:rFonts w:ascii="Times New Roman" w:hAnsi="Times New Roman" w:cs="Times New Roman"/>
        </w:rPr>
        <w:t xml:space="preserve"> then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at</m:t>
                </m:r>
              </m:e>
            </m:d>
          </m:e>
        </m:d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</m:d>
          </m:den>
        </m:f>
        <m:r>
          <w:rPr>
            <w:rFonts w:ascii="Cambria Math" w:hAnsi="Cambria Math" w:cs="Times New Roman"/>
          </w:rPr>
          <m:t>F(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ω</m:t>
            </m:r>
          </m:num>
          <m:den>
            <m:r>
              <w:rPr>
                <w:rFonts w:ascii="Cambria Math" w:hAnsi="Cambria Math" w:cs="Times New Roman"/>
              </w:rPr>
              <m:t>a</m:t>
            </m:r>
          </m:den>
        </m:f>
        <m:r>
          <w:rPr>
            <w:rFonts w:ascii="Cambria Math" w:hAnsi="Cambria Math" w:cs="Times New Roman"/>
          </w:rPr>
          <m:t>)</m:t>
        </m:r>
      </m:oMath>
    </w:p>
    <w:p w:rsidR="00992AFC" w:rsidRDefault="00D05868" w:rsidP="00992AFC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time shifting property, that is:</w:t>
      </w:r>
    </w:p>
    <w:p w:rsidR="00D05868" w:rsidRDefault="00D05868" w:rsidP="00D05868">
      <w:pPr>
        <w:ind w:leftChars="371" w:left="779"/>
        <w:rPr>
          <w:rFonts w:ascii="Times New Roman" w:hAnsi="Times New Roman" w:cs="Times New Roman"/>
        </w:rPr>
      </w:pPr>
      <w:r w:rsidRPr="00D05868">
        <w:rPr>
          <w:rFonts w:ascii="Times New Roman" w:hAnsi="Times New Roman" w:cs="Times New Roman"/>
        </w:rPr>
        <w:t xml:space="preserve">If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</w:rPr>
          <m:t>=F(ω)</m:t>
        </m:r>
      </m:oMath>
      <w:r w:rsidRPr="00D05868">
        <w:rPr>
          <w:rFonts w:ascii="Times New Roman" w:hAnsi="Times New Roman" w:cs="Times New Roman" w:hint="eastAsia"/>
        </w:rPr>
        <w:t>,</w:t>
      </w:r>
      <w:r w:rsidRPr="00D05868">
        <w:rPr>
          <w:rFonts w:ascii="Times New Roman" w:hAnsi="Times New Roman" w:cs="Times New Roman"/>
        </w:rPr>
        <w:t xml:space="preserve"> then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0</m:t>
                    </m:r>
                  </m:sub>
                </m:sSub>
              </m:e>
            </m:d>
          </m:e>
        </m:d>
        <m:r>
          <w:rPr>
            <w:rFonts w:ascii="Cambria Math" w:hAnsi="Cambria Math" w:cs="Times New Roman"/>
          </w:rPr>
          <m:t>=F(ω)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e</m:t>
            </m:r>
          </m:e>
          <m:sup>
            <m:r>
              <w:rPr>
                <w:rFonts w:ascii="Cambria Math" w:hAnsi="Cambria Math" w:cs="Times New Roman"/>
              </w:rPr>
              <m:t>-jω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</w:rPr>
                  <m:t>0</m:t>
                </m:r>
              </m:sub>
            </m:sSub>
          </m:sup>
        </m:sSup>
      </m:oMath>
    </w:p>
    <w:p w:rsidR="00846BE7" w:rsidRDefault="00846BE7" w:rsidP="00846BE7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The</w:t>
      </w:r>
      <w:r>
        <w:rPr>
          <w:rFonts w:ascii="Times New Roman" w:hAnsi="Times New Roman" w:cs="Times New Roman"/>
        </w:rPr>
        <w:t xml:space="preserve"> frequency shifting property, that is:</w:t>
      </w:r>
    </w:p>
    <w:p w:rsidR="00846BE7" w:rsidRPr="00846BE7" w:rsidRDefault="00846BE7" w:rsidP="00846BE7">
      <w:pPr>
        <w:pStyle w:val="a7"/>
        <w:ind w:left="780" w:firstLineChars="0" w:firstLine="0"/>
        <w:rPr>
          <w:rFonts w:ascii="Times New Roman" w:hAnsi="Times New Roman" w:cs="Times New Roman"/>
        </w:rPr>
      </w:pPr>
      <w:r w:rsidRPr="00846BE7">
        <w:rPr>
          <w:rFonts w:ascii="Times New Roman" w:hAnsi="Times New Roman" w:cs="Times New Roman"/>
        </w:rPr>
        <w:t xml:space="preserve">If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</w:rPr>
          <m:t>=F(ω)</m:t>
        </m:r>
      </m:oMath>
      <w:r w:rsidRPr="00846BE7">
        <w:rPr>
          <w:rFonts w:ascii="Times New Roman" w:hAnsi="Times New Roman" w:cs="Times New Roman" w:hint="eastAsia"/>
        </w:rPr>
        <w:t>,</w:t>
      </w:r>
      <w:r w:rsidRPr="00846BE7">
        <w:rPr>
          <w:rFonts w:ascii="Times New Roman" w:hAnsi="Times New Roman" w:cs="Times New Roman"/>
        </w:rPr>
        <w:t xml:space="preserve"> then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</w:rPr>
                  <m:t>±jω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0</m:t>
                    </m:r>
                  </m:sub>
                </m:sSub>
              </m:sup>
            </m:sSup>
          </m:e>
        </m:d>
        <m:r>
          <w:rPr>
            <w:rFonts w:ascii="Cambria Math" w:hAnsi="Cambria Math" w:cs="Times New Roman"/>
          </w:rPr>
          <m:t>=F(ω∓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ω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)</m:t>
        </m:r>
      </m:oMath>
    </w:p>
    <w:p w:rsidR="00D05868" w:rsidRDefault="00D05868" w:rsidP="00D05868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D05868">
        <w:rPr>
          <w:rFonts w:ascii="Times New Roman" w:hAnsi="Times New Roman" w:cs="Times New Roman"/>
        </w:rPr>
        <w:t>The convolution property, that is</w:t>
      </w:r>
      <w:r>
        <w:rPr>
          <w:rFonts w:ascii="Times New Roman" w:hAnsi="Times New Roman" w:cs="Times New Roman" w:hint="eastAsia"/>
        </w:rPr>
        <w:t>:</w:t>
      </w:r>
    </w:p>
    <w:p w:rsidR="00D05868" w:rsidRPr="00D05868" w:rsidRDefault="00D05868" w:rsidP="00D05868">
      <w:pPr>
        <w:ind w:leftChars="371" w:left="779"/>
        <w:rPr>
          <w:rFonts w:ascii="Times New Roman" w:hAnsi="Times New Roman" w:cs="Times New Roman"/>
        </w:rPr>
      </w:pPr>
      <w:r w:rsidRPr="00D05868">
        <w:rPr>
          <w:rFonts w:ascii="Times New Roman" w:hAnsi="Times New Roman" w:cs="Times New Roman"/>
        </w:rPr>
        <w:t xml:space="preserve">If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</m:e>
        </m:d>
        <m:r>
          <m:rPr>
            <m:scr m:val="script"/>
            <m:sty m:val="p"/>
          </m:rPr>
          <w:rPr>
            <w:rFonts w:ascii="Cambria Math" w:hAnsi="Cambria Math" w:cs="Times New Roman"/>
          </w:rPr>
          <m:t>, 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(ω)</m:t>
        </m:r>
      </m:oMath>
      <w:r w:rsidRPr="00D05868">
        <w:rPr>
          <w:rFonts w:ascii="Times New Roman" w:hAnsi="Times New Roman" w:cs="Times New Roman" w:hint="eastAsia"/>
        </w:rPr>
        <w:t>,</w:t>
      </w:r>
      <w:r w:rsidRPr="00D05868">
        <w:rPr>
          <w:rFonts w:ascii="Times New Roman" w:hAnsi="Times New Roman" w:cs="Times New Roman"/>
        </w:rPr>
        <w:t xml:space="preserve"> then </w:t>
      </w:r>
      <m:oMath>
        <m:r>
          <m:rPr>
            <m:scr m:val="script"/>
            <m:sty m:val="p"/>
          </m:rPr>
          <w:rPr>
            <w:rFonts w:ascii="Cambria Math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t</m:t>
                </m:r>
              </m:e>
            </m:d>
            <m:r>
              <w:rPr>
                <w:rFonts w:ascii="Cambria Math" w:hAnsi="Cambria Math" w:cs="Times New Roman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t</m:t>
                </m:r>
              </m:e>
            </m:d>
          </m:e>
        </m:d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(ω)∙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(ω)</m:t>
        </m:r>
      </m:oMath>
    </w:p>
    <w:p w:rsidR="00D05868" w:rsidRDefault="00AB5DC0" w:rsidP="00AB5D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说明：任取两个性质进行证明。</w:t>
      </w:r>
    </w:p>
    <w:p w:rsidR="00E90CB3" w:rsidRDefault="00E90CB3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478A3" w:rsidRDefault="002D1833" w:rsidP="002478A3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The following signals can be obtained by convolution or linear combination of </w:t>
      </w:r>
      <w:r w:rsidR="00054F2F">
        <w:rPr>
          <w:rFonts w:ascii="Times New Roman" w:hAnsi="Times New Roman" w:cs="Times New Roman"/>
        </w:rPr>
        <w:t>two basic signals, which we mentioned in Lab1</w:t>
      </w:r>
      <w:r w:rsidR="002478A3">
        <w:rPr>
          <w:rFonts w:ascii="Times New Roman" w:hAnsi="Times New Roman" w:cs="Times New Roman"/>
        </w:rPr>
        <w:t>.</w:t>
      </w:r>
      <w:r w:rsidR="00054F2F">
        <w:rPr>
          <w:rFonts w:ascii="Times New Roman" w:hAnsi="Times New Roman" w:cs="Times New Roman"/>
        </w:rPr>
        <w:t xml:space="preserve"> Try to find out</w:t>
      </w:r>
      <w:r w:rsidR="00D7652B">
        <w:rPr>
          <w:rFonts w:ascii="Times New Roman" w:hAnsi="Times New Roman" w:cs="Times New Roman"/>
        </w:rPr>
        <w:t xml:space="preserve"> the basic signals and draw them</w:t>
      </w:r>
      <w:r w:rsidR="00054F2F">
        <w:rPr>
          <w:rFonts w:ascii="Times New Roman" w:hAnsi="Times New Roman" w:cs="Times New Roman"/>
        </w:rPr>
        <w:t>.</w:t>
      </w:r>
    </w:p>
    <w:p w:rsidR="002478A3" w:rsidRDefault="002478A3" w:rsidP="002478A3">
      <w:pPr>
        <w:pStyle w:val="a7"/>
        <w:ind w:left="420" w:firstLineChars="0" w:firstLine="0"/>
      </w:pPr>
      <w:r>
        <w:object w:dxaOrig="3601" w:dyaOrig="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101.45pt" o:ole="">
            <v:imagedata r:id="rId7" o:title=""/>
          </v:shape>
          <o:OLEObject Type="Embed" ProgID="Visio.Drawing.15" ShapeID="_x0000_i1025" DrawAspect="Content" ObjectID="_1679378828" r:id="rId8"/>
        </w:object>
      </w:r>
      <w:bookmarkStart w:id="1" w:name="_GoBack"/>
      <w:bookmarkEnd w:id="1"/>
    </w:p>
    <w:sectPr w:rsidR="00247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0F97" w:rsidRDefault="00A20F97" w:rsidP="00FB693B">
      <w:r>
        <w:separator/>
      </w:r>
    </w:p>
  </w:endnote>
  <w:endnote w:type="continuationSeparator" w:id="0">
    <w:p w:rsidR="00A20F97" w:rsidRDefault="00A20F97" w:rsidP="00FB6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0F97" w:rsidRDefault="00A20F97" w:rsidP="00FB693B">
      <w:r>
        <w:separator/>
      </w:r>
    </w:p>
  </w:footnote>
  <w:footnote w:type="continuationSeparator" w:id="0">
    <w:p w:rsidR="00A20F97" w:rsidRDefault="00A20F97" w:rsidP="00FB69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210CB9"/>
    <w:multiLevelType w:val="hybridMultilevel"/>
    <w:tmpl w:val="6952D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697B21"/>
    <w:multiLevelType w:val="hybridMultilevel"/>
    <w:tmpl w:val="0C9E748A"/>
    <w:lvl w:ilvl="0" w:tplc="732E0EF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0616068"/>
    <w:multiLevelType w:val="hybridMultilevel"/>
    <w:tmpl w:val="AF66692E"/>
    <w:lvl w:ilvl="0" w:tplc="803CE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2F82D2E"/>
    <w:multiLevelType w:val="hybridMultilevel"/>
    <w:tmpl w:val="E4DECE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4C41CF1"/>
    <w:multiLevelType w:val="hybridMultilevel"/>
    <w:tmpl w:val="5290E3EC"/>
    <w:lvl w:ilvl="0" w:tplc="732E0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7EC71F6"/>
    <w:multiLevelType w:val="hybridMultilevel"/>
    <w:tmpl w:val="E91ECF2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U2MTYzNzYxMzQ2tTBX0lEKTi0uzszPAykwqQUA4SNUlCwAAAA="/>
  </w:docVars>
  <w:rsids>
    <w:rsidRoot w:val="00793042"/>
    <w:rsid w:val="0002297A"/>
    <w:rsid w:val="00054F2F"/>
    <w:rsid w:val="00151354"/>
    <w:rsid w:val="00196883"/>
    <w:rsid w:val="002478A3"/>
    <w:rsid w:val="002D1833"/>
    <w:rsid w:val="003F6364"/>
    <w:rsid w:val="004148F5"/>
    <w:rsid w:val="00552D5F"/>
    <w:rsid w:val="00572FB6"/>
    <w:rsid w:val="005B75CF"/>
    <w:rsid w:val="00616B90"/>
    <w:rsid w:val="006517FA"/>
    <w:rsid w:val="006A377B"/>
    <w:rsid w:val="006C7F04"/>
    <w:rsid w:val="00793042"/>
    <w:rsid w:val="007E4725"/>
    <w:rsid w:val="008377EF"/>
    <w:rsid w:val="00846BE7"/>
    <w:rsid w:val="00863076"/>
    <w:rsid w:val="00883D48"/>
    <w:rsid w:val="008D374C"/>
    <w:rsid w:val="00966B2B"/>
    <w:rsid w:val="00992AFC"/>
    <w:rsid w:val="009D67AA"/>
    <w:rsid w:val="00A20F97"/>
    <w:rsid w:val="00A44CCC"/>
    <w:rsid w:val="00AB5DC0"/>
    <w:rsid w:val="00AE5F61"/>
    <w:rsid w:val="00AE735F"/>
    <w:rsid w:val="00B077FB"/>
    <w:rsid w:val="00B13974"/>
    <w:rsid w:val="00B95912"/>
    <w:rsid w:val="00C10B94"/>
    <w:rsid w:val="00C6421C"/>
    <w:rsid w:val="00C76AA7"/>
    <w:rsid w:val="00CD1A5C"/>
    <w:rsid w:val="00CE15A3"/>
    <w:rsid w:val="00D05868"/>
    <w:rsid w:val="00D20A71"/>
    <w:rsid w:val="00D7652B"/>
    <w:rsid w:val="00E54F2C"/>
    <w:rsid w:val="00E82F38"/>
    <w:rsid w:val="00E90CB3"/>
    <w:rsid w:val="00EE4422"/>
    <w:rsid w:val="00F02646"/>
    <w:rsid w:val="00F438F2"/>
    <w:rsid w:val="00FB2534"/>
    <w:rsid w:val="00FB6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3FD8D"/>
  <w15:chartTrackingRefBased/>
  <w15:docId w15:val="{1F758BFC-F0FE-4320-A415-99DB5D7646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2"/>
    </w:pPr>
    <w:rPr>
      <w:rFonts w:ascii="Times New Roman" w:hAnsi="Times New Roman" w:cs="Times New Roman"/>
      <w:b/>
      <w:color w:val="000000"/>
      <w:kern w:val="0"/>
      <w:sz w:val="40"/>
      <w:szCs w:val="40"/>
    </w:rPr>
  </w:style>
  <w:style w:type="paragraph" w:styleId="5">
    <w:name w:val="heading 5"/>
    <w:basedOn w:val="a"/>
    <w:next w:val="a"/>
    <w:link w:val="5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4"/>
    </w:pPr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69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69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69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693B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FB693B"/>
    <w:pPr>
      <w:ind w:firstLineChars="200" w:firstLine="420"/>
    </w:pPr>
  </w:style>
  <w:style w:type="character" w:customStyle="1" w:styleId="a8">
    <w:name w:val="列出段落 字符"/>
    <w:basedOn w:val="a0"/>
    <w:link w:val="a7"/>
    <w:uiPriority w:val="34"/>
    <w:rsid w:val="00FB693B"/>
  </w:style>
  <w:style w:type="character" w:customStyle="1" w:styleId="30">
    <w:name w:val="标题 3 字符"/>
    <w:basedOn w:val="a0"/>
    <w:link w:val="3"/>
    <w:rsid w:val="007E4725"/>
    <w:rPr>
      <w:rFonts w:ascii="Times New Roman" w:hAnsi="Times New Roman" w:cs="Times New Roman"/>
      <w:b/>
      <w:color w:val="000000"/>
      <w:kern w:val="0"/>
      <w:sz w:val="40"/>
      <w:szCs w:val="40"/>
    </w:rPr>
  </w:style>
  <w:style w:type="character" w:customStyle="1" w:styleId="50">
    <w:name w:val="标题 5 字符"/>
    <w:basedOn w:val="a0"/>
    <w:link w:val="5"/>
    <w:rsid w:val="007E4725"/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styleId="a9">
    <w:name w:val="Placeholder Text"/>
    <w:basedOn w:val="a0"/>
    <w:uiPriority w:val="99"/>
    <w:semiHidden/>
    <w:rsid w:val="0002297A"/>
    <w:rPr>
      <w:color w:val="808080"/>
    </w:rPr>
  </w:style>
  <w:style w:type="character" w:customStyle="1" w:styleId="s296772b40">
    <w:name w:val="s296772b40"/>
    <w:basedOn w:val="a0"/>
    <w:rsid w:val="00054F2F"/>
  </w:style>
  <w:style w:type="character" w:customStyle="1" w:styleId="sbf3b93ff0">
    <w:name w:val="sbf3b93ff0"/>
    <w:basedOn w:val="a0"/>
    <w:rsid w:val="00054F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628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5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2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2464856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6376694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127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847827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7808336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3</Pages>
  <Words>136</Words>
  <Characters>777</Characters>
  <Application>Microsoft Office Word</Application>
  <DocSecurity>0</DocSecurity>
  <Lines>6</Lines>
  <Paragraphs>1</Paragraphs>
  <ScaleCrop>false</ScaleCrop>
  <Company/>
  <LinksUpToDate>false</LinksUpToDate>
  <CharactersWithSpaces>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</dc:creator>
  <cp:keywords/>
  <dc:description/>
  <cp:lastModifiedBy>sist</cp:lastModifiedBy>
  <cp:revision>21</cp:revision>
  <dcterms:created xsi:type="dcterms:W3CDTF">2018-11-29T00:21:00Z</dcterms:created>
  <dcterms:modified xsi:type="dcterms:W3CDTF">2021-04-08T01:13:00Z</dcterms:modified>
</cp:coreProperties>
</file>